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5C062E">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5C062E">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5C062E">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5C062E">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5C062E">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5C062E">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5C062E">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rsidR="00264747" w:rsidRDefault="000C1029" w:rsidP="00775B1C">
      <w:pPr>
        <w:pStyle w:val="MyStylecontent"/>
        <w:ind w:firstLine="720"/>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95.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704876" r:id="rId13"/>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t xml:space="preserve">Người sử dụng và </w:t>
      </w:r>
      <w:r w:rsidR="00B77578">
        <w:t>mô tả</w:t>
      </w:r>
      <w:bookmarkEnd w:id="14"/>
      <w:r w:rsidR="00B77578">
        <w:t xml:space="preserve"> </w:t>
      </w:r>
    </w:p>
    <w:p w:rsidR="00B77578" w:rsidRDefault="00B77578" w:rsidP="00217A17">
      <w:pPr>
        <w:pStyle w:val="MyStylecontent"/>
        <w:ind w:firstLine="720"/>
      </w:pPr>
      <w:proofErr w:type="gramStart"/>
      <w:r>
        <w:t>Dưới đây là danh sách các tác nhân của hệ thống và các mô tả của chúng.</w:t>
      </w:r>
      <w:proofErr w:type="gramEnd"/>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t>Phân tích cấu trúc công việc</w:t>
      </w:r>
      <w:bookmarkEnd w:id="18"/>
    </w:p>
    <w:p w:rsidR="009E522A" w:rsidRDefault="00E11AC3">
      <w:r>
        <w:object w:dxaOrig="9666" w:dyaOrig="12997">
          <v:shape id="_x0000_i1026" type="#_x0000_t75" style="width:450.15pt;height:605.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393704877" r:id="rId15"/>
        </w:object>
      </w:r>
    </w:p>
    <w:p w:rsidR="009E522A" w:rsidRDefault="009E522A">
      <w:r>
        <w:br w:type="page"/>
      </w:r>
    </w:p>
    <w:p w:rsidR="005539B1" w:rsidRDefault="003D5E6F" w:rsidP="0034255F">
      <w:pPr>
        <w:pStyle w:val="MyStyleI"/>
      </w:pPr>
      <w:bookmarkStart w:id="19" w:name="_Toc319881461"/>
      <w:r>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8pt;height:52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393704878" r:id="rId17"/>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t>Biểu đồ Use case cho Người sử dụng</w:t>
      </w:r>
      <w:bookmarkEnd w:id="21"/>
    </w:p>
    <w:p w:rsidR="0085429D" w:rsidRDefault="00B43ECC" w:rsidP="00B43ECC">
      <w:pPr>
        <w:pStyle w:val="MyStylecontent"/>
      </w:pPr>
      <w:r>
        <w:object w:dxaOrig="8936" w:dyaOrig="4664">
          <v:shape id="_x0000_i1028" type="#_x0000_t75" style="width:446.5pt;height:232.95pt" o:ole="">
            <v:imagedata r:id="rId18" o:title=""/>
          </v:shape>
          <o:OLEObject Type="Embed" ProgID="Visio.Drawing.11" ShapeID="_x0000_i1028" DrawAspect="Content" ObjectID="_1393704879" r:id="rId19"/>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D84F7F">
        <w:tc>
          <w:tcPr>
            <w:tcW w:w="1998" w:type="dxa"/>
            <w:shd w:val="clear" w:color="auto" w:fill="D9D9D9" w:themeFill="background1" w:themeFillShade="D9"/>
          </w:tcPr>
          <w:p w:rsidR="007F0049" w:rsidRDefault="007F0049" w:rsidP="00D84F7F">
            <w:pPr>
              <w:pStyle w:val="MyStylecontent"/>
            </w:pPr>
            <w:r>
              <w:t>ID</w:t>
            </w:r>
          </w:p>
        </w:tc>
        <w:tc>
          <w:tcPr>
            <w:tcW w:w="2790" w:type="dxa"/>
          </w:tcPr>
          <w:p w:rsidR="007F0049" w:rsidRPr="00CA7281" w:rsidRDefault="007F0049" w:rsidP="00D84F7F">
            <w:pPr>
              <w:pStyle w:val="MyStylecontent"/>
              <w:rPr>
                <w:b/>
              </w:rPr>
            </w:pPr>
            <w:r w:rsidRPr="00CA7281">
              <w:rPr>
                <w:b/>
              </w:rPr>
              <w:t>UC1</w:t>
            </w:r>
          </w:p>
        </w:tc>
        <w:tc>
          <w:tcPr>
            <w:tcW w:w="2070" w:type="dxa"/>
            <w:shd w:val="clear" w:color="auto" w:fill="D9D9D9" w:themeFill="background1" w:themeFillShade="D9"/>
          </w:tcPr>
          <w:p w:rsidR="007F0049" w:rsidRDefault="007F0049" w:rsidP="00D84F7F">
            <w:pPr>
              <w:pStyle w:val="MyStylecontent"/>
            </w:pPr>
            <w:r>
              <w:t xml:space="preserve">Tên Use case </w:t>
            </w:r>
          </w:p>
        </w:tc>
        <w:tc>
          <w:tcPr>
            <w:tcW w:w="2250" w:type="dxa"/>
          </w:tcPr>
          <w:p w:rsidR="007F0049" w:rsidRPr="00CA7281" w:rsidRDefault="007F0049" w:rsidP="00D84F7F">
            <w:pPr>
              <w:pStyle w:val="MyStylecontent"/>
              <w:rPr>
                <w:b/>
              </w:rPr>
            </w:pPr>
            <w:r w:rsidRPr="00CA7281">
              <w:rPr>
                <w:b/>
              </w:rPr>
              <w:t>Đăng nhập</w:t>
            </w:r>
          </w:p>
        </w:tc>
      </w:tr>
      <w:tr w:rsidR="007F0049" w:rsidTr="00D84F7F">
        <w:tc>
          <w:tcPr>
            <w:tcW w:w="1998" w:type="dxa"/>
            <w:shd w:val="clear" w:color="auto" w:fill="D9D9D9" w:themeFill="background1" w:themeFillShade="D9"/>
          </w:tcPr>
          <w:p w:rsidR="007F0049" w:rsidRDefault="007F0049" w:rsidP="00D84F7F">
            <w:pPr>
              <w:pStyle w:val="MyStylecontent"/>
            </w:pPr>
            <w:r>
              <w:t>Tác giả</w:t>
            </w:r>
          </w:p>
        </w:tc>
        <w:tc>
          <w:tcPr>
            <w:tcW w:w="2790" w:type="dxa"/>
          </w:tcPr>
          <w:p w:rsidR="007F0049" w:rsidRPr="00CA7281" w:rsidRDefault="007F0049" w:rsidP="00D84F7F">
            <w:pPr>
              <w:pStyle w:val="MyStylecontent"/>
              <w:rPr>
                <w:b/>
              </w:rPr>
            </w:pPr>
            <w:r w:rsidRPr="00CA7281">
              <w:rPr>
                <w:b/>
              </w:rPr>
              <w:t>Phan Đức Chiến</w:t>
            </w:r>
          </w:p>
        </w:tc>
        <w:tc>
          <w:tcPr>
            <w:tcW w:w="2070" w:type="dxa"/>
            <w:shd w:val="clear" w:color="auto" w:fill="D9D9D9" w:themeFill="background1" w:themeFillShade="D9"/>
          </w:tcPr>
          <w:p w:rsidR="007F0049" w:rsidRDefault="007F0049" w:rsidP="00D84F7F">
            <w:pPr>
              <w:pStyle w:val="MyStylecontent"/>
            </w:pPr>
            <w:r>
              <w:t>Cập nhật</w:t>
            </w:r>
          </w:p>
        </w:tc>
        <w:tc>
          <w:tcPr>
            <w:tcW w:w="2250" w:type="dxa"/>
          </w:tcPr>
          <w:p w:rsidR="007F0049" w:rsidRDefault="007F0049" w:rsidP="00D84F7F">
            <w:pPr>
              <w:pStyle w:val="MyStylecontent"/>
            </w:pPr>
          </w:p>
        </w:tc>
      </w:tr>
      <w:tr w:rsidR="007F0049" w:rsidTr="00D84F7F">
        <w:tc>
          <w:tcPr>
            <w:tcW w:w="1998" w:type="dxa"/>
            <w:shd w:val="clear" w:color="auto" w:fill="D9D9D9" w:themeFill="background1" w:themeFillShade="D9"/>
          </w:tcPr>
          <w:p w:rsidR="007F0049" w:rsidRDefault="007F0049" w:rsidP="00D84F7F">
            <w:pPr>
              <w:pStyle w:val="MyStylecontent"/>
            </w:pPr>
            <w:r>
              <w:t>Ngày tạo</w:t>
            </w:r>
          </w:p>
        </w:tc>
        <w:tc>
          <w:tcPr>
            <w:tcW w:w="2790" w:type="dxa"/>
          </w:tcPr>
          <w:p w:rsidR="007F0049" w:rsidRPr="00CA7281" w:rsidRDefault="007F0049" w:rsidP="00D84F7F">
            <w:pPr>
              <w:pStyle w:val="MyStylecontent"/>
              <w:rPr>
                <w:b/>
              </w:rPr>
            </w:pPr>
            <w:r w:rsidRPr="00CA7281">
              <w:rPr>
                <w:b/>
              </w:rPr>
              <w:t>19/03/2012</w:t>
            </w:r>
          </w:p>
        </w:tc>
        <w:tc>
          <w:tcPr>
            <w:tcW w:w="2070" w:type="dxa"/>
            <w:shd w:val="clear" w:color="auto" w:fill="D9D9D9" w:themeFill="background1" w:themeFillShade="D9"/>
          </w:tcPr>
          <w:p w:rsidR="007F0049" w:rsidRDefault="007F0049" w:rsidP="00D84F7F">
            <w:pPr>
              <w:pStyle w:val="MyStylecontent"/>
            </w:pPr>
            <w:r>
              <w:t>Ngày cập nhật</w:t>
            </w:r>
          </w:p>
        </w:tc>
        <w:tc>
          <w:tcPr>
            <w:tcW w:w="2250" w:type="dxa"/>
          </w:tcPr>
          <w:p w:rsidR="007F0049" w:rsidRDefault="007F0049" w:rsidP="00D84F7F">
            <w:pPr>
              <w:pStyle w:val="MyStylecontent"/>
            </w:pPr>
          </w:p>
        </w:tc>
      </w:tr>
      <w:tr w:rsidR="007F0049" w:rsidTr="00D84F7F">
        <w:tc>
          <w:tcPr>
            <w:tcW w:w="1998" w:type="dxa"/>
            <w:shd w:val="clear" w:color="auto" w:fill="D9D9D9" w:themeFill="background1" w:themeFillShade="D9"/>
          </w:tcPr>
          <w:p w:rsidR="007F0049" w:rsidRDefault="007F0049" w:rsidP="00D84F7F">
            <w:pPr>
              <w:pStyle w:val="MyStylecontent"/>
              <w:rPr>
                <w:b/>
              </w:rPr>
            </w:pPr>
          </w:p>
          <w:p w:rsidR="007F0049" w:rsidRPr="00347D15" w:rsidRDefault="007F0049" w:rsidP="00D84F7F">
            <w:pPr>
              <w:pStyle w:val="MyStylecontent"/>
              <w:rPr>
                <w:b/>
              </w:rPr>
            </w:pPr>
            <w:r w:rsidRPr="00347D15">
              <w:rPr>
                <w:b/>
              </w:rPr>
              <w:t>Mô tả</w:t>
            </w:r>
          </w:p>
        </w:tc>
        <w:tc>
          <w:tcPr>
            <w:tcW w:w="7110" w:type="dxa"/>
            <w:gridSpan w:val="3"/>
          </w:tcPr>
          <w:p w:rsidR="007F0049" w:rsidRDefault="007F0049" w:rsidP="00D84F7F">
            <w:pPr>
              <w:pStyle w:val="MyStylecontent"/>
            </w:pPr>
          </w:p>
          <w:p w:rsidR="007F0049" w:rsidRDefault="007F0049" w:rsidP="00D84F7F">
            <w:pPr>
              <w:pStyle w:val="MyStylecontent"/>
            </w:pPr>
            <w:r>
              <w:t>Người dùng điền tên và mật khẩu để đăng nhập vào hệ thống.</w:t>
            </w:r>
          </w:p>
          <w:p w:rsidR="007F0049" w:rsidRDefault="007F0049" w:rsidP="00D84F7F">
            <w:pPr>
              <w:pStyle w:val="MyStylecontent"/>
            </w:pPr>
          </w:p>
        </w:tc>
      </w:tr>
      <w:tr w:rsidR="007F0049" w:rsidTr="00D84F7F">
        <w:tc>
          <w:tcPr>
            <w:tcW w:w="1998" w:type="dxa"/>
            <w:shd w:val="clear" w:color="auto" w:fill="D9D9D9" w:themeFill="background1" w:themeFillShade="D9"/>
          </w:tcPr>
          <w:p w:rsidR="007F0049" w:rsidRDefault="007F0049" w:rsidP="00D84F7F">
            <w:pPr>
              <w:pStyle w:val="MyStylecontent"/>
              <w:rPr>
                <w:b/>
              </w:rPr>
            </w:pPr>
          </w:p>
          <w:p w:rsidR="007F0049" w:rsidRPr="00347D15" w:rsidRDefault="007F0049" w:rsidP="00D84F7F">
            <w:pPr>
              <w:pStyle w:val="MyStylecontent"/>
              <w:rPr>
                <w:b/>
              </w:rPr>
            </w:pPr>
            <w:r w:rsidRPr="00347D15">
              <w:rPr>
                <w:b/>
              </w:rPr>
              <w:t>Tác nhân</w:t>
            </w:r>
          </w:p>
        </w:tc>
        <w:tc>
          <w:tcPr>
            <w:tcW w:w="7110" w:type="dxa"/>
            <w:gridSpan w:val="3"/>
          </w:tcPr>
          <w:p w:rsidR="007F0049" w:rsidRDefault="007F0049" w:rsidP="00D84F7F">
            <w:pPr>
              <w:pStyle w:val="MyStylecontent"/>
            </w:pPr>
          </w:p>
          <w:p w:rsidR="007F0049" w:rsidRDefault="007F0049" w:rsidP="00D84F7F">
            <w:pPr>
              <w:pStyle w:val="MyStylecontent"/>
            </w:pPr>
            <w:r>
              <w:t>Người quản trị, Người sử dụng.</w:t>
            </w:r>
          </w:p>
          <w:p w:rsidR="007F0049" w:rsidRDefault="007F0049" w:rsidP="00D84F7F">
            <w:pPr>
              <w:pStyle w:val="MyStylecontent"/>
            </w:pPr>
          </w:p>
        </w:tc>
      </w:tr>
      <w:tr w:rsidR="007F0049" w:rsidTr="00D84F7F">
        <w:tc>
          <w:tcPr>
            <w:tcW w:w="1998" w:type="dxa"/>
            <w:shd w:val="clear" w:color="auto" w:fill="D9D9D9" w:themeFill="background1" w:themeFillShade="D9"/>
          </w:tcPr>
          <w:p w:rsidR="007F0049" w:rsidRPr="00347D15" w:rsidRDefault="007F0049" w:rsidP="00D84F7F">
            <w:pPr>
              <w:pStyle w:val="MyStylecontent"/>
              <w:jc w:val="left"/>
              <w:rPr>
                <w:b/>
              </w:rPr>
            </w:pPr>
            <w:r w:rsidRPr="00347D15">
              <w:rPr>
                <w:b/>
              </w:rPr>
              <w:t>Giả định</w:t>
            </w:r>
          </w:p>
        </w:tc>
        <w:tc>
          <w:tcPr>
            <w:tcW w:w="7110" w:type="dxa"/>
            <w:gridSpan w:val="3"/>
          </w:tcPr>
          <w:p w:rsidR="007F0049" w:rsidRDefault="007F0049" w:rsidP="00D84F7F">
            <w:pPr>
              <w:pStyle w:val="MyStylecontent"/>
              <w:numPr>
                <w:ilvl w:val="0"/>
                <w:numId w:val="19"/>
              </w:numPr>
            </w:pPr>
            <w:r>
              <w:t>Bước 1: Người dùng điền tên vào “Username” textbox và điền mật khẩu vào “Password” textbox.</w:t>
            </w:r>
          </w:p>
          <w:p w:rsidR="007F0049" w:rsidRDefault="007F0049" w:rsidP="00D84F7F">
            <w:pPr>
              <w:pStyle w:val="MyStylecontent"/>
              <w:numPr>
                <w:ilvl w:val="0"/>
                <w:numId w:val="19"/>
              </w:numPr>
            </w:pPr>
            <w:r>
              <w:t>Bước 2: Nhấn Enter hoặc click vào nút “Submit” để đăng nhập.</w:t>
            </w:r>
          </w:p>
          <w:p w:rsidR="007F0049" w:rsidRDefault="007F0049" w:rsidP="00D84F7F">
            <w:pPr>
              <w:pStyle w:val="MyStylecontent"/>
              <w:numPr>
                <w:ilvl w:val="0"/>
                <w:numId w:val="19"/>
              </w:numPr>
            </w:pPr>
            <w:r>
              <w:t>Bước 3: Hệ thống xác nhận tên và mật khẩu của người đăng nhập, nếu được chấp nhận, đến bước 4, ngược lại đến bước 5.</w:t>
            </w:r>
          </w:p>
          <w:p w:rsidR="007F0049" w:rsidRDefault="007F0049" w:rsidP="00D84F7F">
            <w:pPr>
              <w:pStyle w:val="MyStylecontent"/>
              <w:numPr>
                <w:ilvl w:val="0"/>
                <w:numId w:val="19"/>
              </w:numPr>
            </w:pPr>
            <w:r>
              <w:t>Bước 4: Gọi giao diện ứng dụng.</w:t>
            </w:r>
          </w:p>
          <w:p w:rsidR="007F0049" w:rsidRDefault="007F0049" w:rsidP="00D84F7F">
            <w:pPr>
              <w:pStyle w:val="MyStylecontent"/>
              <w:numPr>
                <w:ilvl w:val="0"/>
                <w:numId w:val="19"/>
              </w:numPr>
            </w:pPr>
            <w:r>
              <w:t>Bước 5: Hiển thị cảnh báo “Tên và mật khẩu không đúng, nhập lại tên và mật khẩu”, click nút Ok để đến bước 1.</w:t>
            </w:r>
          </w:p>
        </w:tc>
      </w:tr>
      <w:tr w:rsidR="007F0049" w:rsidTr="00D84F7F">
        <w:tc>
          <w:tcPr>
            <w:tcW w:w="1998" w:type="dxa"/>
            <w:shd w:val="clear" w:color="auto" w:fill="D9D9D9" w:themeFill="background1" w:themeFillShade="D9"/>
          </w:tcPr>
          <w:p w:rsidR="007F0049" w:rsidRPr="00347D15" w:rsidRDefault="007F0049" w:rsidP="00D84F7F">
            <w:pPr>
              <w:pStyle w:val="MyStylecontent"/>
              <w:jc w:val="left"/>
              <w:rPr>
                <w:b/>
              </w:rPr>
            </w:pPr>
            <w:r w:rsidRPr="00347D15">
              <w:rPr>
                <w:b/>
              </w:rPr>
              <w:t>Tùy biến</w:t>
            </w:r>
          </w:p>
        </w:tc>
        <w:tc>
          <w:tcPr>
            <w:tcW w:w="7110" w:type="dxa"/>
            <w:gridSpan w:val="3"/>
          </w:tcPr>
          <w:p w:rsidR="007F0049" w:rsidRDefault="007F0049" w:rsidP="00D84F7F">
            <w:pPr>
              <w:pStyle w:val="MyStylecontent"/>
            </w:pPr>
          </w:p>
        </w:tc>
      </w:tr>
      <w:tr w:rsidR="007F0049" w:rsidTr="00D84F7F">
        <w:tc>
          <w:tcPr>
            <w:tcW w:w="1998" w:type="dxa"/>
            <w:shd w:val="clear" w:color="auto" w:fill="D9D9D9" w:themeFill="background1" w:themeFillShade="D9"/>
          </w:tcPr>
          <w:p w:rsidR="007F0049" w:rsidRPr="00347D15" w:rsidRDefault="007F0049" w:rsidP="00D84F7F">
            <w:pPr>
              <w:pStyle w:val="MyStylecontent"/>
              <w:jc w:val="left"/>
              <w:rPr>
                <w:b/>
              </w:rPr>
            </w:pPr>
            <w:r w:rsidRPr="00347D15">
              <w:rPr>
                <w:b/>
              </w:rPr>
              <w:t>Yêu cầu phi chức năng</w:t>
            </w:r>
          </w:p>
        </w:tc>
        <w:tc>
          <w:tcPr>
            <w:tcW w:w="7110" w:type="dxa"/>
            <w:gridSpan w:val="3"/>
          </w:tcPr>
          <w:p w:rsidR="007F0049" w:rsidRDefault="007F0049" w:rsidP="00D84F7F">
            <w:pPr>
              <w:pStyle w:val="MyStylecontent"/>
            </w:pPr>
            <w:r>
              <w:t>Tính bảo mật</w:t>
            </w:r>
          </w:p>
        </w:tc>
      </w:tr>
      <w:tr w:rsidR="007F0049" w:rsidTr="00D84F7F">
        <w:tc>
          <w:tcPr>
            <w:tcW w:w="1998" w:type="dxa"/>
            <w:shd w:val="clear" w:color="auto" w:fill="D9D9D9" w:themeFill="background1" w:themeFillShade="D9"/>
          </w:tcPr>
          <w:p w:rsidR="007F0049" w:rsidRPr="00347D15" w:rsidRDefault="007F0049" w:rsidP="00D84F7F">
            <w:pPr>
              <w:pStyle w:val="MyStylecontent"/>
              <w:jc w:val="left"/>
              <w:rPr>
                <w:b/>
              </w:rPr>
            </w:pPr>
            <w:r w:rsidRPr="00347D15">
              <w:rPr>
                <w:b/>
              </w:rPr>
              <w:t>Ghi chú</w:t>
            </w:r>
          </w:p>
        </w:tc>
        <w:tc>
          <w:tcPr>
            <w:tcW w:w="7110" w:type="dxa"/>
            <w:gridSpan w:val="3"/>
          </w:tcPr>
          <w:p w:rsidR="007F0049" w:rsidRDefault="007F0049" w:rsidP="00D84F7F">
            <w:pPr>
              <w:pStyle w:val="MyStylecontent"/>
            </w:pPr>
          </w:p>
        </w:tc>
      </w:tr>
    </w:tbl>
    <w:p w:rsidR="00F54777" w:rsidRDefault="00F54777" w:rsidP="00F94A06">
      <w:pPr>
        <w:pStyle w:val="MyStyle1"/>
      </w:pPr>
      <w:bookmarkStart w:id="25" w:name="_Toc319881466"/>
      <w:bookmarkStart w:id="26" w:name="_GoBack"/>
      <w:bookmarkEnd w:id="26"/>
      <w:r>
        <w:t>Đăng xuất</w:t>
      </w:r>
      <w:bookmarkEnd w:id="25"/>
    </w:p>
    <w:p w:rsidR="00F54777" w:rsidRDefault="00F54777" w:rsidP="0034255F">
      <w:pPr>
        <w:pStyle w:val="MyStyle1"/>
      </w:pPr>
      <w:bookmarkStart w:id="27" w:name="_Toc319881467"/>
      <w:r>
        <w:t>…</w:t>
      </w:r>
      <w:bookmarkEnd w:id="27"/>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28" w:name="_Toc319881468"/>
      <w:r>
        <w:t>Các yêu cầu phi chức năng</w:t>
      </w:r>
      <w:bookmarkEnd w:id="28"/>
    </w:p>
    <w:p w:rsidR="00AD1F4C" w:rsidRDefault="00AD1F4C" w:rsidP="00AD1F4C">
      <w:pPr>
        <w:pStyle w:val="MyStyle1"/>
      </w:pPr>
      <w:bookmarkStart w:id="29" w:name="_Toc319881469"/>
      <w:r>
        <w:t>Yêu cầu về hiệu suất</w:t>
      </w:r>
      <w:bookmarkEnd w:id="29"/>
    </w:p>
    <w:p w:rsidR="00AD1F4C" w:rsidRDefault="004C4A15" w:rsidP="00AD1F4C">
      <w:pPr>
        <w:pStyle w:val="MyStyle1"/>
      </w:pPr>
      <w:bookmarkStart w:id="30" w:name="_Toc319881470"/>
      <w:r>
        <w:t>Yêu cầu về tính tiện dụng</w:t>
      </w:r>
      <w:bookmarkEnd w:id="30"/>
    </w:p>
    <w:p w:rsidR="004C4A15" w:rsidRDefault="004C4A15" w:rsidP="00AD1F4C">
      <w:pPr>
        <w:pStyle w:val="MyStyle1"/>
      </w:pPr>
      <w:bookmarkStart w:id="31" w:name="_Toc319881471"/>
      <w:r>
        <w:t>Yêu cầu về bảo mật</w:t>
      </w:r>
      <w:bookmarkEnd w:id="31"/>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62E" w:rsidRDefault="005C062E" w:rsidP="00CB4D39">
      <w:pPr>
        <w:spacing w:after="0" w:line="240" w:lineRule="auto"/>
      </w:pPr>
      <w:r>
        <w:separator/>
      </w:r>
    </w:p>
  </w:endnote>
  <w:endnote w:type="continuationSeparator" w:id="0">
    <w:p w:rsidR="005C062E" w:rsidRDefault="005C062E"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1F6F18" w:rsidRDefault="001F6F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7F0049">
          <w:rPr>
            <w:rFonts w:ascii="Times New Roman" w:hAnsi="Times New Roman" w:cs="Times New Roman"/>
            <w:i/>
            <w:noProof/>
          </w:rPr>
          <w:t>10</w:t>
        </w:r>
        <w:r w:rsidRPr="00CB4D39">
          <w:rPr>
            <w:rFonts w:ascii="Times New Roman" w:hAnsi="Times New Roman" w:cs="Times New Roman"/>
            <w:i/>
            <w:noProof/>
          </w:rPr>
          <w:fldChar w:fldCharType="end"/>
        </w:r>
      </w:sdtContent>
    </w:sdt>
  </w:p>
  <w:p w:rsidR="001F6F18" w:rsidRDefault="001F6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62E" w:rsidRDefault="005C062E" w:rsidP="00CB4D39">
      <w:pPr>
        <w:spacing w:after="0" w:line="240" w:lineRule="auto"/>
      </w:pPr>
      <w:r>
        <w:separator/>
      </w:r>
    </w:p>
  </w:footnote>
  <w:footnote w:type="continuationSeparator" w:id="0">
    <w:p w:rsidR="005C062E" w:rsidRDefault="005C062E"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9847B2" w:rsidRDefault="001F6F18"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1F6F18" w:rsidRDefault="001F6F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7"/>
  </w:num>
  <w:num w:numId="2">
    <w:abstractNumId w:val="15"/>
  </w:num>
  <w:num w:numId="3">
    <w:abstractNumId w:val="15"/>
  </w:num>
  <w:num w:numId="4">
    <w:abstractNumId w:val="15"/>
  </w:num>
  <w:num w:numId="5">
    <w:abstractNumId w:val="15"/>
  </w:num>
  <w:num w:numId="6">
    <w:abstractNumId w:val="13"/>
  </w:num>
  <w:num w:numId="7">
    <w:abstractNumId w:val="5"/>
  </w:num>
  <w:num w:numId="8">
    <w:abstractNumId w:val="12"/>
  </w:num>
  <w:num w:numId="9">
    <w:abstractNumId w:val="0"/>
  </w:num>
  <w:num w:numId="10">
    <w:abstractNumId w:val="9"/>
  </w:num>
  <w:num w:numId="11">
    <w:abstractNumId w:val="6"/>
  </w:num>
  <w:num w:numId="12">
    <w:abstractNumId w:val="11"/>
  </w:num>
  <w:num w:numId="13">
    <w:abstractNumId w:val="3"/>
  </w:num>
  <w:num w:numId="14">
    <w:abstractNumId w:val="8"/>
  </w:num>
  <w:num w:numId="15">
    <w:abstractNumId w:val="10"/>
  </w:num>
  <w:num w:numId="16">
    <w:abstractNumId w:val="2"/>
  </w:num>
  <w:num w:numId="17">
    <w:abstractNumId w:val="14"/>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B1DA5"/>
    <w:rsid w:val="002B3BF7"/>
    <w:rsid w:val="002C1104"/>
    <w:rsid w:val="002E52D7"/>
    <w:rsid w:val="00332A85"/>
    <w:rsid w:val="003357E6"/>
    <w:rsid w:val="003360F9"/>
    <w:rsid w:val="0034255F"/>
    <w:rsid w:val="00347F48"/>
    <w:rsid w:val="00360EA1"/>
    <w:rsid w:val="003845A3"/>
    <w:rsid w:val="00387369"/>
    <w:rsid w:val="003A34B8"/>
    <w:rsid w:val="003A749F"/>
    <w:rsid w:val="003D170C"/>
    <w:rsid w:val="003D1B25"/>
    <w:rsid w:val="003D282F"/>
    <w:rsid w:val="003D5E6F"/>
    <w:rsid w:val="00404C46"/>
    <w:rsid w:val="00412557"/>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A4044"/>
    <w:rsid w:val="005B35E1"/>
    <w:rsid w:val="005B4274"/>
    <w:rsid w:val="005C062E"/>
    <w:rsid w:val="005C2BE4"/>
    <w:rsid w:val="005C5F90"/>
    <w:rsid w:val="005D55B6"/>
    <w:rsid w:val="005E45E3"/>
    <w:rsid w:val="005E63C3"/>
    <w:rsid w:val="00614091"/>
    <w:rsid w:val="006251AF"/>
    <w:rsid w:val="00674346"/>
    <w:rsid w:val="0068585C"/>
    <w:rsid w:val="006A012C"/>
    <w:rsid w:val="006A6F8B"/>
    <w:rsid w:val="006B0BCB"/>
    <w:rsid w:val="006B6D97"/>
    <w:rsid w:val="006C2B2D"/>
    <w:rsid w:val="006F2711"/>
    <w:rsid w:val="00703F3D"/>
    <w:rsid w:val="00710724"/>
    <w:rsid w:val="0072623B"/>
    <w:rsid w:val="00741C6D"/>
    <w:rsid w:val="0077060F"/>
    <w:rsid w:val="00775B1C"/>
    <w:rsid w:val="00777E32"/>
    <w:rsid w:val="007866EF"/>
    <w:rsid w:val="00792CA3"/>
    <w:rsid w:val="007C45C8"/>
    <w:rsid w:val="007E0B78"/>
    <w:rsid w:val="007F0049"/>
    <w:rsid w:val="00803B03"/>
    <w:rsid w:val="0082624D"/>
    <w:rsid w:val="008367B9"/>
    <w:rsid w:val="008439C1"/>
    <w:rsid w:val="0085429D"/>
    <w:rsid w:val="00870961"/>
    <w:rsid w:val="0089412C"/>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56790"/>
    <w:rsid w:val="00A62D7C"/>
    <w:rsid w:val="00A657F6"/>
    <w:rsid w:val="00A721B9"/>
    <w:rsid w:val="00A73E70"/>
    <w:rsid w:val="00A7614F"/>
    <w:rsid w:val="00A915FD"/>
    <w:rsid w:val="00A9468B"/>
    <w:rsid w:val="00AA7308"/>
    <w:rsid w:val="00AB4187"/>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B4D39"/>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B0F15A-9666-4BC9-9A0E-8B16E5D1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2</TotalTime>
  <Pages>15</Pages>
  <Words>1604</Words>
  <Characters>9144</Characters>
  <Application>Microsoft Office Word</Application>
  <DocSecurity>0</DocSecurity>
  <Lines>76</Lines>
  <Paragraphs>21</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0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gobom</cp:lastModifiedBy>
  <cp:revision>93</cp:revision>
  <dcterms:created xsi:type="dcterms:W3CDTF">2012-03-06T04:55:00Z</dcterms:created>
  <dcterms:modified xsi:type="dcterms:W3CDTF">2012-03-19T16:28:00Z</dcterms:modified>
</cp:coreProperties>
</file>